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637683" w:rsidRDefault="003F7DA5">
      <w:r>
        <w:object w:dxaOrig="14381" w:dyaOrig="8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61.6pt" o:ole="">
            <v:imagedata r:id="rId6" o:title=""/>
          </v:shape>
          <o:OLEObject Type="Embed" ProgID="Visio.Drawing.11" ShapeID="_x0000_i1025" DrawAspect="Content" ObjectID="_1544023784" r:id="rId7"/>
        </w:object>
      </w:r>
    </w:p>
    <w:sectPr w:rsidR="006376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6D14" w:rsidRDefault="00336D14" w:rsidP="003F7DA5">
      <w:r>
        <w:separator/>
      </w:r>
    </w:p>
  </w:endnote>
  <w:endnote w:type="continuationSeparator" w:id="0">
    <w:p w:rsidR="00336D14" w:rsidRDefault="00336D14" w:rsidP="003F7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6D14" w:rsidRDefault="00336D14" w:rsidP="003F7DA5">
      <w:r>
        <w:separator/>
      </w:r>
    </w:p>
  </w:footnote>
  <w:footnote w:type="continuationSeparator" w:id="0">
    <w:p w:rsidR="00336D14" w:rsidRDefault="00336D14" w:rsidP="003F7D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02EF"/>
    <w:rsid w:val="00336D14"/>
    <w:rsid w:val="003F7DA5"/>
    <w:rsid w:val="00637683"/>
    <w:rsid w:val="00CD0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B9BCCCC-68CB-4BD8-9D8A-BBCB843D54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F7D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F7DA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F7D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F7DA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2</cp:revision>
  <dcterms:created xsi:type="dcterms:W3CDTF">2016-12-23T10:41:00Z</dcterms:created>
  <dcterms:modified xsi:type="dcterms:W3CDTF">2016-12-23T10:42:00Z</dcterms:modified>
</cp:coreProperties>
</file>